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стовой Ольге Михайл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 (кад. №59:01:1715086:17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9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51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стовой Ольге Михайл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64712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стова О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